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3230A8" w:rsidRPr="004023B0" w:rsidRDefault="00150FB8" w:rsidP="00150FB8">
      <w:pPr>
        <w:pStyle w:val="AralkYok"/>
        <w:ind w:hanging="284"/>
        <w:jc w:val="center"/>
        <w:rPr>
          <w:rFonts w:ascii="Cambria" w:hAnsi="Cambria"/>
        </w:rPr>
      </w:pPr>
      <w:r>
        <w:object w:dxaOrig="10185" w:dyaOrig="15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pt;height:9in" o:ole="">
            <v:imagedata r:id="rId6" o:title=""/>
          </v:shape>
          <o:OLEObject Type="Embed" ProgID="Visio.Drawing.15" ShapeID="_x0000_i1025" DrawAspect="Content" ObjectID="_1616939262" r:id="rId7"/>
        </w:object>
      </w: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bookmarkStart w:id="0" w:name="_GoBack"/>
      <w:bookmarkEnd w:id="0"/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71187" w:rsidRDefault="00571187" w:rsidP="00534F7F">
      <w:pPr>
        <w:spacing w:after="0" w:line="240" w:lineRule="auto"/>
      </w:pPr>
      <w:r>
        <w:separator/>
      </w:r>
    </w:p>
  </w:endnote>
  <w:endnote w:type="continuationSeparator" w:id="0">
    <w:p w:rsidR="00571187" w:rsidRDefault="00571187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A7247" w:rsidRDefault="007A724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7A7247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7A7247" w:rsidRDefault="007A7247" w:rsidP="007A724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7A7247" w:rsidRDefault="007A7247" w:rsidP="007A724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7A7247" w:rsidRDefault="007A7247" w:rsidP="007A724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7A7247" w:rsidRDefault="007A7247" w:rsidP="007A724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7A7247" w:rsidRDefault="007A7247" w:rsidP="007A724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7A7247" w:rsidRDefault="007A7247" w:rsidP="007A724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7A7247" w:rsidRDefault="007A7247" w:rsidP="007A724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7A7247" w:rsidRDefault="007A7247" w:rsidP="007A724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7A7247" w:rsidRDefault="007A7247" w:rsidP="007A724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7A7247" w:rsidRDefault="007A7247" w:rsidP="007A7247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D43F33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D43F33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A7247" w:rsidRDefault="007A724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71187" w:rsidRDefault="00571187" w:rsidP="00534F7F">
      <w:pPr>
        <w:spacing w:after="0" w:line="240" w:lineRule="auto"/>
      </w:pPr>
      <w:r>
        <w:separator/>
      </w:r>
    </w:p>
  </w:footnote>
  <w:footnote w:type="continuationSeparator" w:id="0">
    <w:p w:rsidR="00571187" w:rsidRDefault="00571187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A7247" w:rsidRDefault="007A724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150FB8" w:rsidRDefault="00150FB8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150FB8">
            <w:rPr>
              <w:rFonts w:ascii="Cambria" w:hAnsi="Cambria"/>
              <w:b/>
              <w:color w:val="002060"/>
            </w:rPr>
            <w:t>KURUMLAR ARASI ÖĞRENCİ YATAY GEÇİŞİ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</w:p>
        <w:p w:rsidR="00534F7F" w:rsidRPr="00150FB8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7A7247">
            <w:rPr>
              <w:rFonts w:ascii="Cambria" w:hAnsi="Cambria"/>
              <w:color w:val="002060"/>
              <w:sz w:val="16"/>
              <w:szCs w:val="16"/>
            </w:rPr>
            <w:t>006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7A7247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A7247" w:rsidRDefault="007A7247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50FB8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07812"/>
    <w:rsid w:val="00417E22"/>
    <w:rsid w:val="00455D47"/>
    <w:rsid w:val="00467465"/>
    <w:rsid w:val="00534F7F"/>
    <w:rsid w:val="00551B24"/>
    <w:rsid w:val="00571187"/>
    <w:rsid w:val="005B5AD0"/>
    <w:rsid w:val="0061636C"/>
    <w:rsid w:val="0064705C"/>
    <w:rsid w:val="00715C4E"/>
    <w:rsid w:val="0073606C"/>
    <w:rsid w:val="007A7247"/>
    <w:rsid w:val="0084550B"/>
    <w:rsid w:val="00937969"/>
    <w:rsid w:val="00964695"/>
    <w:rsid w:val="00972461"/>
    <w:rsid w:val="00A125A4"/>
    <w:rsid w:val="00A354CE"/>
    <w:rsid w:val="00B705DA"/>
    <w:rsid w:val="00B94075"/>
    <w:rsid w:val="00BC7571"/>
    <w:rsid w:val="00C305C2"/>
    <w:rsid w:val="00C56FD8"/>
    <w:rsid w:val="00CF0720"/>
    <w:rsid w:val="00D23714"/>
    <w:rsid w:val="00D43F33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B705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B705D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2</Pages>
  <Words>20</Words>
  <Characters>11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DELL</cp:lastModifiedBy>
  <cp:revision>32</cp:revision>
  <cp:lastPrinted>2019-02-19T13:40:00Z</cp:lastPrinted>
  <dcterms:created xsi:type="dcterms:W3CDTF">2019-02-15T12:25:00Z</dcterms:created>
  <dcterms:modified xsi:type="dcterms:W3CDTF">2019-04-16T14:01:00Z</dcterms:modified>
</cp:coreProperties>
</file>